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2C37" w:rsidRPr="005767C4" w:rsidRDefault="00482C37" w:rsidP="00482C3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65"/>
        <w:gridCol w:w="1218"/>
        <w:gridCol w:w="1064"/>
        <w:gridCol w:w="1123"/>
      </w:tblGrid>
      <w:tr w:rsidR="00482C37" w:rsidRPr="005767C4" w:rsidTr="003A39BB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D3550B" w:rsidRDefault="00482C37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獎懲作業"/>
            <w:r w:rsidRPr="00D3550B">
              <w:rPr>
                <w:rFonts w:ascii="標楷體" w:eastAsia="標楷體" w:hAnsi="標楷體" w:hint="eastAsia"/>
                <w:b/>
                <w:sz w:val="28"/>
                <w:szCs w:val="28"/>
              </w:rPr>
              <w:t>1120-006學生獎懲作業</w:t>
            </w:r>
            <w:bookmarkEnd w:id="0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82C37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82C37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82C37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C37" w:rsidRPr="005767C4" w:rsidRDefault="00482C37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學生獎懲已採用系統，取消以往紙本模式，及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修正本組名稱</w:t>
            </w:r>
            <w:proofErr w:type="gramEnd"/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生活輔導組</w:t>
            </w:r>
            <w:r>
              <w:rPr>
                <w:rFonts w:ascii="標楷體" w:eastAsia="標楷體" w:hAnsi="標楷體" w:hint="eastAsia"/>
              </w:rPr>
              <w:t>，以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482C37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482C37" w:rsidRDefault="00482C37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482C37" w:rsidRPr="005767C4" w:rsidRDefault="00482C37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2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82C37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FF194C" w:rsidRDefault="00482C37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F194C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C37" w:rsidRPr="008A7547" w:rsidRDefault="00482C37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A7547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因應學生獎懲系統功能，獎懲核定後由改系統通知，及</w:t>
            </w:r>
            <w:r w:rsidRPr="008A7547">
              <w:rPr>
                <w:rFonts w:ascii="標楷體" w:eastAsia="標楷體" w:hAnsi="標楷體" w:hint="eastAsia"/>
              </w:rPr>
              <w:t>為維護學生</w:t>
            </w:r>
            <w:proofErr w:type="gramStart"/>
            <w:r w:rsidRPr="008A7547">
              <w:rPr>
                <w:rFonts w:ascii="標楷體" w:eastAsia="標楷體" w:hAnsi="標楷體" w:hint="eastAsia"/>
              </w:rPr>
              <w:t>個</w:t>
            </w:r>
            <w:proofErr w:type="gramEnd"/>
            <w:r w:rsidRPr="008A7547">
              <w:rPr>
                <w:rFonts w:ascii="標楷體" w:eastAsia="標楷體" w:hAnsi="標楷體" w:hint="eastAsia"/>
              </w:rPr>
              <w:t>資，修改以往公告僅對懲處保密，公告獎懲均</w:t>
            </w:r>
            <w:proofErr w:type="gramStart"/>
            <w:r w:rsidRPr="008A7547">
              <w:rPr>
                <w:rFonts w:ascii="標楷體" w:eastAsia="標楷體" w:hAnsi="標楷體" w:hint="eastAsia"/>
              </w:rPr>
              <w:t>採個</w:t>
            </w:r>
            <w:proofErr w:type="gramEnd"/>
            <w:r w:rsidRPr="008A7547">
              <w:rPr>
                <w:rFonts w:ascii="標楷體" w:eastAsia="標楷體" w:hAnsi="標楷體" w:hint="eastAsia"/>
              </w:rPr>
              <w:t>資保密原則。</w:t>
            </w:r>
          </w:p>
          <w:p w:rsidR="00482C37" w:rsidRPr="00FF194C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FF194C">
              <w:rPr>
                <w:rFonts w:ascii="標楷體" w:eastAsia="標楷體" w:hAnsi="標楷體" w:hint="eastAsia"/>
              </w:rPr>
              <w:t>2.修正處：</w:t>
            </w:r>
          </w:p>
          <w:p w:rsidR="00482C37" w:rsidRPr="00FF194C" w:rsidRDefault="00482C37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FF194C">
              <w:rPr>
                <w:rFonts w:ascii="標楷體" w:eastAsia="標楷體" w:hAnsi="標楷體" w:hint="eastAsia"/>
              </w:rPr>
              <w:t>（1）</w:t>
            </w:r>
            <w:r w:rsidRPr="00FF194C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FF194C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82C37" w:rsidRPr="00914540" w:rsidRDefault="00482C37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FF194C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原2.2.-2.4.，及</w:t>
            </w:r>
            <w:r w:rsidRPr="00FF194C">
              <w:rPr>
                <w:rFonts w:ascii="標楷體" w:eastAsia="標楷體" w:hAnsi="標楷體" w:hint="eastAsia"/>
              </w:rPr>
              <w:t>新增2.3</w:t>
            </w:r>
            <w:r>
              <w:rPr>
                <w:rFonts w:ascii="標楷體" w:eastAsia="標楷體" w:hAnsi="標楷體" w:hint="eastAsia"/>
              </w:rPr>
              <w:t>.並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 w:rsidRPr="00FF194C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FF194C" w:rsidRDefault="00482C37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F194C">
              <w:rPr>
                <w:rFonts w:ascii="標楷體" w:eastAsia="標楷體" w:hAnsi="標楷體" w:cs="Times New Roman" w:hint="eastAsia"/>
                <w:szCs w:val="24"/>
              </w:rPr>
              <w:t>109.8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FF194C" w:rsidRDefault="00482C37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FF194C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2C37" w:rsidRPr="00FF194C" w:rsidRDefault="00482C37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82C37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82C37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82C37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2C37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82C37" w:rsidRPr="005767C4" w:rsidTr="003A39B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82C37" w:rsidRPr="005767C4" w:rsidRDefault="00482C37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82C37" w:rsidRDefault="00482C37" w:rsidP="00482C37">
      <w:pPr>
        <w:tabs>
          <w:tab w:val="left" w:pos="960"/>
          <w:tab w:val="num" w:pos="1080"/>
        </w:tabs>
        <w:adjustRightInd w:val="0"/>
        <w:jc w:val="right"/>
        <w:textAlignment w:val="baseline"/>
        <w:rPr>
          <w:rFonts w:ascii="標楷體" w:eastAsia="標楷體" w:hAnsi="標楷體"/>
          <w:color w:val="CC00FF"/>
        </w:rPr>
      </w:pPr>
    </w:p>
    <w:p w:rsidR="00482C37" w:rsidRDefault="00482C37" w:rsidP="00482C37">
      <w:pPr>
        <w:tabs>
          <w:tab w:val="left" w:pos="960"/>
          <w:tab w:val="num" w:pos="1080"/>
        </w:tabs>
        <w:adjustRightInd w:val="0"/>
        <w:jc w:val="both"/>
        <w:textAlignment w:val="baseline"/>
        <w:rPr>
          <w:rFonts w:ascii="標楷體" w:eastAsia="標楷體" w:hAnsi="標楷體"/>
          <w:color w:val="CC00FF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85558A" wp14:editId="122F6694">
                <wp:simplePos x="0" y="0"/>
                <wp:positionH relativeFrom="column">
                  <wp:posOffset>4409440</wp:posOffset>
                </wp:positionH>
                <wp:positionV relativeFrom="paragraph">
                  <wp:posOffset>1439840</wp:posOffset>
                </wp:positionV>
                <wp:extent cx="2057400" cy="571500"/>
                <wp:effectExtent l="0" t="0" r="0" b="0"/>
                <wp:wrapNone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82C37" w:rsidRPr="00644AF7" w:rsidRDefault="00482C37" w:rsidP="00482C3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482C37" w:rsidRPr="00644AF7" w:rsidRDefault="00482C37" w:rsidP="00482C3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7.2pt;margin-top:113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zGA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" filled="f" stroked="f">
                <v:textbox>
                  <w:txbxContent>
                    <w:p w:rsidR="00482C37" w:rsidRPr="00644AF7" w:rsidRDefault="00482C37" w:rsidP="00482C3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482C37" w:rsidRPr="00644AF7" w:rsidRDefault="00482C37" w:rsidP="00482C3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color w:val="CC00FF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82C37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2C37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82C37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82C37" w:rsidRPr="00B66849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6849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B6684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6849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82C37" w:rsidRPr="005767C4" w:rsidRDefault="00482C37" w:rsidP="00482C3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482C37" w:rsidRPr="005767C4" w:rsidRDefault="00482C37" w:rsidP="0040354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  <w:bookmarkStart w:id="1" w:name="_GoBack"/>
      <w:bookmarkEnd w:id="1"/>
    </w:p>
    <w:p w:rsidR="00482C37" w:rsidRDefault="00482C37" w:rsidP="00482C37">
      <w:pPr>
        <w:autoSpaceDE w:val="0"/>
        <w:autoSpaceDN w:val="0"/>
        <w:rPr>
          <w:rFonts w:hint="eastAsia"/>
        </w:rPr>
      </w:pPr>
      <w:r>
        <w:object w:dxaOrig="9438" w:dyaOrig="14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3.9pt" o:ole="">
            <v:imagedata r:id="rId6" o:title=""/>
          </v:shape>
          <o:OLEObject Type="Embed" ProgID="Visio.Drawing.11" ShapeID="_x0000_i1025" DrawAspect="Content" ObjectID="_1672817560" r:id="rId7"/>
        </w:object>
      </w:r>
    </w:p>
    <w:p w:rsidR="00482C37" w:rsidRPr="0069048E" w:rsidRDefault="00482C37" w:rsidP="00482C37">
      <w:pPr>
        <w:autoSpaceDE w:val="0"/>
        <w:autoSpaceDN w:val="0"/>
        <w:rPr>
          <w:rFonts w:ascii="標楷體" w:eastAsia="標楷體" w:hAnsi="標楷體"/>
          <w:b/>
          <w:bCs/>
        </w:rPr>
      </w:pPr>
      <w:r w:rsidRPr="0069048E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482C37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82C37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82C37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482C37" w:rsidRPr="00B66849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6849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B6684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6849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482C37" w:rsidRPr="005767C4" w:rsidRDefault="00482C37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82C37" w:rsidRPr="005767C4" w:rsidRDefault="00482C37" w:rsidP="00482C3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482C37" w:rsidRPr="005767C4" w:rsidRDefault="00482C37" w:rsidP="00482C3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482C37" w:rsidRDefault="00482C37" w:rsidP="00482C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767C4">
        <w:rPr>
          <w:rFonts w:ascii="標楷體" w:eastAsia="標楷體" w:hAnsi="標楷體" w:hint="eastAsia"/>
        </w:rPr>
        <w:t>當遇有學生在校內或校外言行表現，擁有良好表現足以為表彰，或不良行為需懲罰</w:t>
      </w:r>
      <w:proofErr w:type="gramStart"/>
      <w:r w:rsidRPr="005767C4">
        <w:rPr>
          <w:rFonts w:ascii="標楷體" w:eastAsia="標楷體" w:hAnsi="標楷體" w:hint="eastAsia"/>
        </w:rPr>
        <w:t>為戒時執行</w:t>
      </w:r>
      <w:proofErr w:type="gramEnd"/>
      <w:r w:rsidRPr="005767C4">
        <w:rPr>
          <w:rFonts w:ascii="標楷體" w:eastAsia="標楷體" w:hAnsi="標楷體" w:hint="eastAsia"/>
        </w:rPr>
        <w:t>辦理。</w:t>
      </w:r>
    </w:p>
    <w:p w:rsidR="00482C37" w:rsidRDefault="00482C37" w:rsidP="00482C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E62759">
        <w:rPr>
          <w:rFonts w:ascii="標楷體" w:eastAsia="標楷體" w:hAnsi="標楷體" w:hint="eastAsia"/>
        </w:rPr>
        <w:t>由建議或舉發單位，</w:t>
      </w:r>
      <w:r w:rsidRPr="00B43937">
        <w:rPr>
          <w:rFonts w:ascii="標楷體" w:eastAsia="標楷體" w:hAnsi="標楷體" w:hint="eastAsia"/>
        </w:rPr>
        <w:t>自學生獎懲系統</w:t>
      </w:r>
      <w:r w:rsidRPr="00E62759">
        <w:rPr>
          <w:rFonts w:ascii="標楷體" w:eastAsia="標楷體" w:hAnsi="標楷體" w:hint="eastAsia"/>
        </w:rPr>
        <w:t>填寫獎勵、懲罰建議表，並備妥當事者學生之相關資料，</w:t>
      </w:r>
      <w:r w:rsidRPr="00B43937">
        <w:rPr>
          <w:rFonts w:ascii="標楷體" w:eastAsia="標楷體" w:hAnsi="標楷體" w:hint="eastAsia"/>
        </w:rPr>
        <w:t>依系統設定傳至生活輔導組審查</w:t>
      </w:r>
      <w:r w:rsidRPr="00E62759">
        <w:rPr>
          <w:rFonts w:ascii="標楷體" w:eastAsia="標楷體" w:hAnsi="標楷體" w:hint="eastAsia"/>
        </w:rPr>
        <w:t>，一般獎懲（大過以下）陳學務長核定。違反校規需記大過以上之處分時，提請學校獎懲委員會審議</w:t>
      </w:r>
      <w:r w:rsidRPr="00B66849">
        <w:rPr>
          <w:rFonts w:ascii="標楷體" w:eastAsia="標楷體" w:hAnsi="標楷體" w:hint="eastAsia"/>
        </w:rPr>
        <w:t>（須於每學期結束前召開）</w:t>
      </w:r>
      <w:r w:rsidRPr="00E62759">
        <w:rPr>
          <w:rFonts w:ascii="標楷體" w:eastAsia="標楷體" w:hAnsi="標楷體" w:hint="eastAsia"/>
        </w:rPr>
        <w:t>，決議陳校長核示。</w:t>
      </w:r>
    </w:p>
    <w:p w:rsidR="00482C37" w:rsidRPr="00E62759" w:rsidRDefault="00482C37" w:rsidP="00482C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849">
        <w:rPr>
          <w:rFonts w:ascii="標楷體" w:eastAsia="標楷體" w:hAnsi="標楷體" w:hint="eastAsia"/>
        </w:rPr>
        <w:t>2.3.學生獎懲系統核定之獎懲，由系統發送獎懲通知給學生</w:t>
      </w:r>
      <w:r>
        <w:rPr>
          <w:rFonts w:ascii="標楷體" w:eastAsia="標楷體" w:hAnsi="標楷體" w:hint="eastAsia"/>
        </w:rPr>
        <w:t>。</w:t>
      </w:r>
    </w:p>
    <w:p w:rsidR="00482C37" w:rsidRPr="00E62759" w:rsidRDefault="00482C37" w:rsidP="00482C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849">
        <w:rPr>
          <w:rFonts w:ascii="標楷體" w:eastAsia="標楷體" w:hAnsi="標楷體" w:hint="eastAsia"/>
        </w:rPr>
        <w:t>2.4.每學期末</w:t>
      </w:r>
      <w:r w:rsidRPr="00E62759">
        <w:rPr>
          <w:rFonts w:ascii="標楷體" w:eastAsia="標楷體" w:hAnsi="標楷體" w:hint="eastAsia"/>
        </w:rPr>
        <w:t>公告獎懲訊息週知</w:t>
      </w:r>
      <w:r w:rsidRPr="008A7547">
        <w:rPr>
          <w:rFonts w:ascii="標楷體" w:eastAsia="標楷體" w:hAnsi="標楷體" w:hint="eastAsia"/>
        </w:rPr>
        <w:t>公告</w:t>
      </w:r>
      <w:r w:rsidRPr="00B66849">
        <w:rPr>
          <w:rFonts w:ascii="標楷體" w:eastAsia="標楷體" w:hAnsi="標楷體" w:hint="eastAsia"/>
        </w:rPr>
        <w:t>時需注意個資保密</w:t>
      </w:r>
      <w:r w:rsidRPr="00E62759">
        <w:rPr>
          <w:rFonts w:ascii="標楷體" w:eastAsia="標楷體" w:hAnsi="標楷體" w:hint="eastAsia"/>
        </w:rPr>
        <w:t>。</w:t>
      </w:r>
    </w:p>
    <w:p w:rsidR="00482C37" w:rsidRPr="00BE12EE" w:rsidRDefault="00482C37" w:rsidP="00482C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6849">
        <w:rPr>
          <w:rFonts w:ascii="標楷體" w:eastAsia="標楷體" w:hAnsi="標楷體" w:hint="eastAsia"/>
        </w:rPr>
        <w:t>2.5.</w:t>
      </w:r>
      <w:r w:rsidRPr="005767C4">
        <w:rPr>
          <w:rFonts w:ascii="標楷體" w:eastAsia="標楷體" w:hAnsi="標楷體" w:hint="eastAsia"/>
        </w:rPr>
        <w:t>行為人對懲處有異議時，可提出申訴；無異議時可提出銷過申請；對行為人視需要轉</w:t>
      </w:r>
      <w:proofErr w:type="gramStart"/>
      <w:r w:rsidRPr="005767C4">
        <w:rPr>
          <w:rFonts w:ascii="標楷體" w:eastAsia="標楷體" w:hAnsi="標楷體" w:hint="eastAsia"/>
        </w:rPr>
        <w:t>介</w:t>
      </w:r>
      <w:proofErr w:type="gramEnd"/>
      <w:r w:rsidRPr="005767C4">
        <w:rPr>
          <w:rFonts w:ascii="標楷體" w:eastAsia="標楷體" w:hAnsi="標楷體" w:hint="eastAsia"/>
        </w:rPr>
        <w:t>心理輔導老師。</w:t>
      </w:r>
    </w:p>
    <w:p w:rsidR="00482C37" w:rsidRPr="005767C4" w:rsidRDefault="00482C37" w:rsidP="00482C37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482C37" w:rsidRPr="005767C4" w:rsidRDefault="00482C37" w:rsidP="00482C3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注意公告時之保密措施。</w:t>
      </w:r>
    </w:p>
    <w:p w:rsidR="00482C37" w:rsidRPr="005767C4" w:rsidRDefault="00482C37" w:rsidP="00482C3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違規事項是否違法，須</w:t>
      </w:r>
      <w:proofErr w:type="gramStart"/>
      <w:r w:rsidRPr="005767C4">
        <w:rPr>
          <w:rFonts w:ascii="標楷體" w:eastAsia="標楷體" w:hAnsi="標楷體" w:hint="eastAsia"/>
        </w:rPr>
        <w:t>釐</w:t>
      </w:r>
      <w:proofErr w:type="gramEnd"/>
      <w:r w:rsidRPr="005767C4">
        <w:rPr>
          <w:rFonts w:ascii="標楷體" w:eastAsia="標楷體" w:hAnsi="標楷體" w:hint="eastAsia"/>
        </w:rPr>
        <w:t>清告知。</w:t>
      </w:r>
    </w:p>
    <w:p w:rsidR="00482C37" w:rsidRPr="005767C4" w:rsidRDefault="00482C37" w:rsidP="00482C3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後續心理及行為輔導作為。</w:t>
      </w:r>
    </w:p>
    <w:p w:rsidR="00482C37" w:rsidRPr="005767C4" w:rsidRDefault="00482C37" w:rsidP="00482C3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482C37" w:rsidRPr="005767C4" w:rsidRDefault="00482C37" w:rsidP="00482C3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重要公文簽收單。</w:t>
      </w:r>
    </w:p>
    <w:p w:rsidR="00482C37" w:rsidRPr="005767C4" w:rsidRDefault="00482C37" w:rsidP="00482C3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會議簽到單。</w:t>
      </w:r>
    </w:p>
    <w:p w:rsidR="00482C37" w:rsidRPr="005767C4" w:rsidRDefault="00482C37" w:rsidP="00482C3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獎勵、懲罰建議表。</w:t>
      </w:r>
    </w:p>
    <w:p w:rsidR="00482C37" w:rsidRPr="005767C4" w:rsidRDefault="00482C37" w:rsidP="00482C3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請「愛校服務」考核紀錄表。</w:t>
      </w:r>
    </w:p>
    <w:p w:rsidR="00482C37" w:rsidRPr="005767C4" w:rsidRDefault="00482C37" w:rsidP="00482C3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482C37" w:rsidRPr="005767C4" w:rsidRDefault="00482C37" w:rsidP="00482C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佛光大學學生獎懲辦法。</w:t>
      </w:r>
    </w:p>
    <w:p w:rsidR="00482C37" w:rsidRPr="005767C4" w:rsidRDefault="00482C37" w:rsidP="00482C3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5767C4">
        <w:rPr>
          <w:rFonts w:ascii="標楷體" w:eastAsia="標楷體" w:hAnsi="標楷體" w:hint="eastAsia"/>
        </w:rPr>
        <w:t>佛光大學學生獎懲委員會設置要點。</w:t>
      </w:r>
    </w:p>
    <w:p w:rsidR="00482C37" w:rsidRDefault="00482C37" w:rsidP="00482C37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color w:val="CC00FF"/>
          <w:u w:val="single"/>
        </w:rPr>
      </w:pPr>
      <w:r>
        <w:rPr>
          <w:rFonts w:ascii="標楷體" w:eastAsia="標楷體" w:hAnsi="標楷體" w:hint="eastAsia"/>
        </w:rPr>
        <w:t>5.3.</w:t>
      </w:r>
      <w:r w:rsidRPr="005767C4">
        <w:rPr>
          <w:rFonts w:ascii="標楷體" w:eastAsia="標楷體" w:hAnsi="標楷體" w:hint="eastAsia"/>
        </w:rPr>
        <w:t>佛光大學學生銷過實施要點。</w:t>
      </w:r>
    </w:p>
    <w:p w:rsidR="00C139BC" w:rsidRPr="00482C37" w:rsidRDefault="00C139BC"/>
    <w:sectPr w:rsidR="00C139BC" w:rsidRPr="00482C37" w:rsidSect="00482C3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7124D"/>
    <w:multiLevelType w:val="multilevel"/>
    <w:tmpl w:val="234676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D1E5B6E"/>
    <w:multiLevelType w:val="multilevel"/>
    <w:tmpl w:val="F9D298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2C37"/>
    <w:rsid w:val="00403543"/>
    <w:rsid w:val="00482C37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2C3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2C3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2C3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82C3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154</Words>
  <Characters>882</Characters>
  <Application>Microsoft Office Word</Application>
  <DocSecurity>0</DocSecurity>
  <Lines>7</Lines>
  <Paragraphs>2</Paragraphs>
  <ScaleCrop>false</ScaleCrop>
  <Company/>
  <LinksUpToDate>false</LinksUpToDate>
  <CharactersWithSpaces>10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2:30:00Z</dcterms:created>
  <dcterms:modified xsi:type="dcterms:W3CDTF">2021-01-22T02:38:00Z</dcterms:modified>
</cp:coreProperties>
</file>